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664D5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1917070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1917071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1917072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664D51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191707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1917074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1917075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98564AA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6D73B1B6" w14:textId="77777777" w:rsidR="00A71130" w:rsidRPr="00A71130" w:rsidRDefault="00A71130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213431FA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mundial de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2024B6F1" w14:textId="1CC27616" w:rsidR="00664D51" w:rsidRDefault="00664D51" w:rsidP="005356DD">
      <w:pPr>
        <w:pStyle w:val="PargrafodaLista"/>
        <w:numPr>
          <w:ilvl w:val="1"/>
          <w:numId w:val="3"/>
        </w:numPr>
        <w:ind w:left="426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    </w:t>
      </w:r>
      <w:r w:rsidRPr="00664D51">
        <w:rPr>
          <w:rFonts w:ascii="Arial" w:hAnsi="Arial" w:cs="Arial"/>
          <w:b/>
          <w:bCs/>
          <w:sz w:val="24"/>
          <w:szCs w:val="24"/>
        </w:rPr>
        <w:t>Terceiro Sprint</w:t>
      </w:r>
    </w:p>
    <w:p w14:paraId="6B38F658" w14:textId="0D00102A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76A37E35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39BD5A8" w14:textId="792DB25C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5356DD">
        <w:rPr>
          <w:rFonts w:ascii="Arial" w:hAnsi="Arial" w:cs="Arial"/>
          <w:b/>
          <w:bCs/>
          <w:sz w:val="24"/>
          <w:szCs w:val="24"/>
        </w:rPr>
        <w:t>Product</w:t>
      </w:r>
      <w:proofErr w:type="spellEnd"/>
      <w:r w:rsidRPr="005356DD">
        <w:rPr>
          <w:rFonts w:ascii="Arial" w:hAnsi="Arial" w:cs="Arial"/>
          <w:b/>
          <w:bCs/>
          <w:sz w:val="24"/>
          <w:szCs w:val="24"/>
        </w:rPr>
        <w:t xml:space="preserve"> Backlog</w:t>
      </w:r>
    </w:p>
    <w:p w14:paraId="69205E0B" w14:textId="0191BEAE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F4CD5D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F66F152" w14:textId="51B3FDD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Sprint Backlog</w:t>
      </w:r>
    </w:p>
    <w:p w14:paraId="011DB531" w14:textId="2FF299DF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0905DB9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5F2A7ADE" w14:textId="40C56EE5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Down Chart</w:t>
      </w:r>
    </w:p>
    <w:p w14:paraId="713C0E85" w14:textId="53CCB5AD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F629120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F4755FE" w14:textId="33666C51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Diagramas</w:t>
      </w:r>
    </w:p>
    <w:p w14:paraId="7B562448" w14:textId="77E8A314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B05AF8A" w14:textId="53B040CA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Plano de testes</w:t>
      </w:r>
    </w:p>
    <w:p w14:paraId="2BB26A3D" w14:textId="02EC8DBA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054E65C" w14:textId="20A5A338" w:rsidR="005356DD" w:rsidRDefault="005356DD" w:rsidP="005356DD">
      <w:pPr>
        <w:pStyle w:val="PargrafodaLista"/>
        <w:numPr>
          <w:ilvl w:val="3"/>
          <w:numId w:val="3"/>
        </w:numPr>
        <w:ind w:left="993" w:hanging="993"/>
        <w:rPr>
          <w:rFonts w:ascii="Arial" w:hAnsi="Arial" w:cs="Arial"/>
          <w:b/>
          <w:bCs/>
          <w:sz w:val="24"/>
          <w:szCs w:val="24"/>
        </w:rPr>
      </w:pPr>
      <w:r w:rsidRPr="005356DD">
        <w:rPr>
          <w:rFonts w:ascii="Arial" w:hAnsi="Arial" w:cs="Arial"/>
          <w:b/>
          <w:bCs/>
          <w:sz w:val="24"/>
          <w:szCs w:val="24"/>
        </w:rPr>
        <w:t>Resultados</w:t>
      </w:r>
    </w:p>
    <w:p w14:paraId="0D735711" w14:textId="3E81CCC5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1499750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726AC063" w14:textId="5E2BC172" w:rsidR="005356DD" w:rsidRDefault="005356DD" w:rsidP="005356DD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4FA910D3" w14:textId="00DC93A6" w:rsid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2918F0E4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54CD6DD" w14:textId="1BDCAF40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2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Diagrama </w:t>
      </w:r>
      <w:bookmarkEnd w:id="22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t>Modelo lógico do banco de dados</w:t>
      </w:r>
      <w:bookmarkEnd w:id="23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51917076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t>Dicionári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5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5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6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6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7" w:name="_Toc14160067"/>
      <w:bookmarkStart w:id="28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7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9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0" w:name="_Toc90215144"/>
      <w:bookmarkEnd w:id="28"/>
      <w:bookmarkEnd w:id="29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0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1" w:name="_Toc90215146"/>
      <w:bookmarkStart w:id="32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1"/>
      <w:bookmarkEnd w:id="32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3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3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4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5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1E9011" w14:textId="77777777" w:rsidR="00416951" w:rsidRDefault="00416951" w:rsidP="00FD6FC5">
      <w:pPr>
        <w:spacing w:after="0" w:line="240" w:lineRule="auto"/>
      </w:pPr>
      <w:r>
        <w:separator/>
      </w:r>
    </w:p>
  </w:endnote>
  <w:endnote w:type="continuationSeparator" w:id="0">
    <w:p w14:paraId="7D762077" w14:textId="77777777" w:rsidR="00416951" w:rsidRDefault="00416951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664D51" w:rsidRDefault="00664D51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664D51" w:rsidRDefault="00664D51">
    <w:pPr>
      <w:pStyle w:val="Rodap"/>
      <w:jc w:val="right"/>
    </w:pPr>
  </w:p>
  <w:p w14:paraId="3646DDDE" w14:textId="77777777" w:rsidR="00664D51" w:rsidRDefault="00664D51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664D51" w:rsidRDefault="00664D51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664D51" w:rsidRDefault="00664D51">
    <w:pPr>
      <w:pStyle w:val="Rodap"/>
      <w:jc w:val="right"/>
    </w:pPr>
  </w:p>
  <w:p w14:paraId="18DC49EE" w14:textId="77777777" w:rsidR="00664D51" w:rsidRDefault="00664D51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F29788" w14:textId="77777777" w:rsidR="00416951" w:rsidRDefault="00416951" w:rsidP="00FD6FC5">
      <w:pPr>
        <w:spacing w:after="0" w:line="240" w:lineRule="auto"/>
      </w:pPr>
      <w:r>
        <w:separator/>
      </w:r>
    </w:p>
  </w:footnote>
  <w:footnote w:type="continuationSeparator" w:id="0">
    <w:p w14:paraId="018349C3" w14:textId="77777777" w:rsidR="00416951" w:rsidRDefault="00416951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664D51" w:rsidRDefault="00664D51">
    <w:pPr>
      <w:pStyle w:val="Cabealho"/>
    </w:pPr>
  </w:p>
  <w:p w14:paraId="3D7E17DF" w14:textId="77777777" w:rsidR="00664D51" w:rsidRDefault="00664D51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664D51" w:rsidRDefault="00664D51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664D51" w:rsidRDefault="00664D51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664D51" w:rsidRPr="007E4EE3" w:rsidRDefault="00664D51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664D51" w:rsidRDefault="00664D51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664D51" w:rsidRPr="007E4EE3" w:rsidRDefault="00664D51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664D51" w:rsidRDefault="00664D5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2780AF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E0024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8"/>
  </w:num>
  <w:num w:numId="3">
    <w:abstractNumId w:val="11"/>
  </w:num>
  <w:num w:numId="4">
    <w:abstractNumId w:val="12"/>
  </w:num>
  <w:num w:numId="5">
    <w:abstractNumId w:val="8"/>
  </w:num>
  <w:num w:numId="6">
    <w:abstractNumId w:val="32"/>
  </w:num>
  <w:num w:numId="7">
    <w:abstractNumId w:val="30"/>
  </w:num>
  <w:num w:numId="8">
    <w:abstractNumId w:val="1"/>
  </w:num>
  <w:num w:numId="9">
    <w:abstractNumId w:val="13"/>
  </w:num>
  <w:num w:numId="10">
    <w:abstractNumId w:val="27"/>
  </w:num>
  <w:num w:numId="11">
    <w:abstractNumId w:val="3"/>
  </w:num>
  <w:num w:numId="12">
    <w:abstractNumId w:val="26"/>
  </w:num>
  <w:num w:numId="13">
    <w:abstractNumId w:val="31"/>
  </w:num>
  <w:num w:numId="14">
    <w:abstractNumId w:val="15"/>
  </w:num>
  <w:num w:numId="15">
    <w:abstractNumId w:val="19"/>
  </w:num>
  <w:num w:numId="16">
    <w:abstractNumId w:val="17"/>
  </w:num>
  <w:num w:numId="17">
    <w:abstractNumId w:val="29"/>
  </w:num>
  <w:num w:numId="18">
    <w:abstractNumId w:val="22"/>
  </w:num>
  <w:num w:numId="19">
    <w:abstractNumId w:val="2"/>
  </w:num>
  <w:num w:numId="20">
    <w:abstractNumId w:val="21"/>
  </w:num>
  <w:num w:numId="21">
    <w:abstractNumId w:val="4"/>
  </w:num>
  <w:num w:numId="22">
    <w:abstractNumId w:val="7"/>
  </w:num>
  <w:num w:numId="23">
    <w:abstractNumId w:val="16"/>
  </w:num>
  <w:num w:numId="24">
    <w:abstractNumId w:val="20"/>
  </w:num>
  <w:num w:numId="25">
    <w:abstractNumId w:val="23"/>
  </w:num>
  <w:num w:numId="26">
    <w:abstractNumId w:val="24"/>
  </w:num>
  <w:num w:numId="27">
    <w:abstractNumId w:val="25"/>
  </w:num>
  <w:num w:numId="28">
    <w:abstractNumId w:val="9"/>
  </w:num>
  <w:num w:numId="29">
    <w:abstractNumId w:val="14"/>
  </w:num>
  <w:num w:numId="30">
    <w:abstractNumId w:val="0"/>
  </w:num>
  <w:num w:numId="31">
    <w:abstractNumId w:val="6"/>
  </w:num>
  <w:num w:numId="32">
    <w:abstractNumId w:val="28"/>
  </w:num>
  <w:num w:numId="3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D742F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76EE4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356DD"/>
    <w:rsid w:val="00541A70"/>
    <w:rsid w:val="00552BA2"/>
    <w:rsid w:val="00553EBA"/>
    <w:rsid w:val="00566A53"/>
    <w:rsid w:val="005716BD"/>
    <w:rsid w:val="00592941"/>
    <w:rsid w:val="00593087"/>
    <w:rsid w:val="00596F89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4D51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B57A2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04DE"/>
    <w:rsid w:val="00A62D29"/>
    <w:rsid w:val="00A71130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45FD4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C5276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C3359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7DE001-2B64-4A9D-9E1E-59701D503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9</TotalTime>
  <Pages>43</Pages>
  <Words>4164</Words>
  <Characters>22491</Characters>
  <Application>Microsoft Office Word</Application>
  <DocSecurity>0</DocSecurity>
  <Lines>187</Lines>
  <Paragraphs>5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6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167</cp:revision>
  <dcterms:created xsi:type="dcterms:W3CDTF">2018-10-18T12:11:00Z</dcterms:created>
  <dcterms:modified xsi:type="dcterms:W3CDTF">2020-05-25T16:05:00Z</dcterms:modified>
</cp:coreProperties>
</file>